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500DCF">
        <w:t>ロック制御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D636AA">
        <w:fldChar w:fldCharType="begin"/>
      </w:r>
      <w:r w:rsidR="00D636AA">
        <w:instrText xml:space="preserve"> SUBJECT   \* MERGEFORMAT </w:instrText>
      </w:r>
      <w:r w:rsidR="00D636AA">
        <w:fldChar w:fldCharType="separate"/>
      </w:r>
      <w:r w:rsidR="006B4BAA">
        <w:t>効率化と安全性のためのマルチスレッドプログラミング</w:t>
      </w:r>
      <w:r w:rsidR="00D636AA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500DCF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65BF2D0A" w14:textId="77777777" w:rsidR="00500DCF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4723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概略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3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722FD204" w14:textId="77777777" w:rsidR="00500DCF" w:rsidRDefault="00D636AA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724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目的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4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2F98C72F" w14:textId="77777777" w:rsidR="00500DCF" w:rsidRDefault="00D636AA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725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要件定義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5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131E26ED" w14:textId="77777777" w:rsidR="00500DCF" w:rsidRDefault="00D636AA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4726" w:history="1">
        <w:r w:rsidR="00500DCF" w:rsidRPr="00811684">
          <w:rPr>
            <w:rStyle w:val="afff3"/>
            <w:rFonts w:ascii="メイリオ" w:eastAsia="メイリオ" w:hAnsi="メイリオ" w:hint="eastAsia"/>
          </w:rPr>
          <w:t>▼</w:t>
        </w:r>
        <w:r w:rsidR="00500DCF">
          <w:rPr>
            <w:rFonts w:asciiTheme="minorHAnsi" w:eastAsiaTheme="minorEastAsia" w:hAnsiTheme="minorHAnsi" w:cstheme="minorBidi"/>
            <w:b w:val="0"/>
          </w:rPr>
          <w:tab/>
        </w:r>
        <w:r w:rsidR="00500DCF" w:rsidRPr="00811684">
          <w:rPr>
            <w:rStyle w:val="afff3"/>
            <w:rFonts w:hint="eastAsia"/>
          </w:rPr>
          <w:t>基本要件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6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06C80534" w14:textId="77777777" w:rsidR="00500DCF" w:rsidRDefault="00D636AA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4727" w:history="1">
        <w:r w:rsidR="00500DCF" w:rsidRPr="00811684">
          <w:rPr>
            <w:rStyle w:val="afff3"/>
            <w:rFonts w:ascii="メイリオ" w:eastAsia="メイリオ" w:hAnsi="メイリオ" w:hint="eastAsia"/>
          </w:rPr>
          <w:t>▼</w:t>
        </w:r>
        <w:r w:rsidR="00500DCF">
          <w:rPr>
            <w:rFonts w:asciiTheme="minorHAnsi" w:eastAsiaTheme="minorEastAsia" w:hAnsiTheme="minorHAnsi" w:cstheme="minorBidi"/>
            <w:b w:val="0"/>
          </w:rPr>
          <w:tab/>
        </w:r>
        <w:r w:rsidR="00500DCF" w:rsidRPr="00811684">
          <w:rPr>
            <w:rStyle w:val="afff3"/>
            <w:rFonts w:hint="eastAsia"/>
          </w:rPr>
          <w:t>要求仕様／要件定義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7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427C4AB9" w14:textId="77777777" w:rsidR="00500DCF" w:rsidRDefault="00D636AA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728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仕様の依存関係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8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354B62D7" w14:textId="77777777" w:rsidR="00500DCF" w:rsidRDefault="00D636AA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729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データ仕様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9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2</w:t>
        </w:r>
        <w:r w:rsidR="00500DCF">
          <w:rPr>
            <w:webHidden/>
          </w:rPr>
          <w:fldChar w:fldCharType="end"/>
        </w:r>
      </w:hyperlink>
    </w:p>
    <w:p w14:paraId="281B9E76" w14:textId="77777777" w:rsidR="00500DCF" w:rsidRDefault="00D636AA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730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処理仕様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30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2</w:t>
        </w:r>
        <w:r w:rsidR="00500DCF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44723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503419DD" w14:textId="77777777" w:rsidR="0076277B" w:rsidRDefault="0076277B" w:rsidP="001256D9">
      <w:pPr>
        <w:pStyle w:val="a8"/>
        <w:ind w:firstLine="283"/>
      </w:pPr>
    </w:p>
    <w:p w14:paraId="79D109E6" w14:textId="296922D8" w:rsidR="0076277B" w:rsidRDefault="0076277B" w:rsidP="001256D9">
      <w:pPr>
        <w:pStyle w:val="a8"/>
        <w:ind w:firstLine="283"/>
      </w:pPr>
      <w:r>
        <w:rPr>
          <w:rFonts w:hint="eastAsia"/>
        </w:rPr>
        <w:t>スコープドロックパターン</w:t>
      </w:r>
    </w:p>
    <w:p w14:paraId="416A8F03" w14:textId="40317145" w:rsidR="0076277B" w:rsidRDefault="0076277B" w:rsidP="001256D9">
      <w:pPr>
        <w:pStyle w:val="a8"/>
        <w:ind w:firstLine="283"/>
      </w:pPr>
      <w:r>
        <w:t xml:space="preserve">C++11 </w:t>
      </w:r>
      <w:proofErr w:type="spellStart"/>
      <w:r>
        <w:t>std</w:t>
      </w:r>
      <w:proofErr w:type="spellEnd"/>
      <w:r>
        <w:t>::</w:t>
      </w:r>
      <w:proofErr w:type="spellStart"/>
      <w:r>
        <w:t>L</w:t>
      </w:r>
      <w:r>
        <w:rPr>
          <w:rFonts w:hint="eastAsia"/>
        </w:rPr>
        <w:t>ock_</w:t>
      </w:r>
      <w:r>
        <w:t>quard</w:t>
      </w:r>
      <w:proofErr w:type="spellEnd"/>
    </w:p>
    <w:p w14:paraId="43D33EA8" w14:textId="77777777" w:rsidR="0076277B" w:rsidRDefault="0076277B" w:rsidP="001256D9">
      <w:pPr>
        <w:pStyle w:val="a8"/>
        <w:ind w:firstLine="283"/>
      </w:pPr>
    </w:p>
    <w:p w14:paraId="1A177DAA" w14:textId="0C931FE4" w:rsidR="0076277B" w:rsidRDefault="0076277B" w:rsidP="001256D9">
      <w:pPr>
        <w:pStyle w:val="a8"/>
        <w:ind w:firstLine="283"/>
      </w:pPr>
      <w:r>
        <w:t>リードライトロックの活用</w:t>
      </w:r>
    </w:p>
    <w:p w14:paraId="033B2042" w14:textId="4021AEA0" w:rsidR="0076277B" w:rsidRDefault="0076277B" w:rsidP="001256D9">
      <w:pPr>
        <w:pStyle w:val="a8"/>
        <w:ind w:firstLine="283"/>
        <w:rPr>
          <w:rFonts w:hint="eastAsia"/>
        </w:rPr>
      </w:pPr>
      <w:r>
        <w:t>スピンロック</w:t>
      </w:r>
      <w:r>
        <w:t>+</w:t>
      </w:r>
      <w:r>
        <w:t>スリープの活用</w:t>
      </w:r>
      <w:bookmarkStart w:id="1" w:name="_GoBack"/>
      <w:bookmarkEnd w:id="1"/>
    </w:p>
    <w:p w14:paraId="4AF71147" w14:textId="506047D6" w:rsidR="00414B1B" w:rsidRDefault="001C5611" w:rsidP="00414B1B">
      <w:pPr>
        <w:pStyle w:val="1"/>
      </w:pPr>
      <w:bookmarkStart w:id="2" w:name="_Toc377444724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4725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4726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4727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4728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2275878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lastRenderedPageBreak/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4729"/>
      <w:r>
        <w:rPr>
          <w:rFonts w:hint="eastAsia"/>
        </w:rPr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4730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500DCF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D636AA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500DCF">
        <w:t>ロック制御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2C5C461" w14:textId="77777777" w:rsidR="00D636AA" w:rsidRDefault="00D636AA" w:rsidP="002B2600">
      <w:r>
        <w:separator/>
      </w:r>
    </w:p>
  </w:endnote>
  <w:endnote w:type="continuationSeparator" w:id="0">
    <w:p w14:paraId="66276185" w14:textId="77777777" w:rsidR="00D636AA" w:rsidRDefault="00D636AA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00DCF">
      <w:rPr>
        <w:rFonts w:hint="eastAsia"/>
      </w:rPr>
      <w:t>ロック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76277B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00DCF">
      <w:rPr>
        <w:rFonts w:hint="eastAsia"/>
      </w:rPr>
      <w:t>ロック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76277B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00DCF">
      <w:rPr>
        <w:rFonts w:hint="eastAsia"/>
      </w:rPr>
      <w:t>ロック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76277B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500DCF">
      <w:rPr>
        <w:rFonts w:hint="eastAsia"/>
      </w:rPr>
      <w:t>ロック制御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76277B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6FF027B" w14:textId="77777777" w:rsidR="00D636AA" w:rsidRDefault="00D636AA" w:rsidP="002B2600">
      <w:r>
        <w:separator/>
      </w:r>
    </w:p>
  </w:footnote>
  <w:footnote w:type="continuationSeparator" w:id="0">
    <w:p w14:paraId="1B8D1898" w14:textId="77777777" w:rsidR="00D636AA" w:rsidRDefault="00D636AA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D636AA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D636AA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D636AA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76277B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D636AA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D636AA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D636AA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D636AA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D636AA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D636AA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D636AA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D636AA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D636AA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D636AA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D636AA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D636AA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D636AA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D636AA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D636AA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0DCF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4E0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4BAA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277B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06B0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54B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347E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05F4"/>
    <w:rsid w:val="00CF1073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36AA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FA27F2-10FC-415F-B34C-ACD02E443F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95</TotalTime>
  <Pages>7</Pages>
  <Words>168</Words>
  <Characters>964</Characters>
  <Application>Microsoft Office Word</Application>
  <DocSecurity>0</DocSecurity>
  <Lines>8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ロック制御</vt:lpstr>
    </vt:vector>
  </TitlesOfParts>
  <Company/>
  <LinksUpToDate>false</LinksUpToDate>
  <CharactersWithSpaces>11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ロック制御</dc:title>
  <dc:subject>効率化と安全性のためのマルチスレッドプログラミング</dc:subject>
  <dc:creator>板垣 衛</dc:creator>
  <cp:keywords/>
  <dc:description/>
  <cp:lastModifiedBy>板垣衛</cp:lastModifiedBy>
  <cp:revision>1046</cp:revision>
  <cp:lastPrinted>2014-01-13T15:10:00Z</cp:lastPrinted>
  <dcterms:created xsi:type="dcterms:W3CDTF">2014-01-07T17:50:00Z</dcterms:created>
  <dcterms:modified xsi:type="dcterms:W3CDTF">2014-01-26T12:07:00Z</dcterms:modified>
  <cp:category>仕様・設計書</cp:category>
  <cp:contentStatus/>
</cp:coreProperties>
</file>